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F007C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D596C8" wp14:editId="13066328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272415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D596C8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3.2pt;margin-top:147.55pt;width:150.2pt;height:21.4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BFE1A95" wp14:editId="0E4EBE9E">
                <wp:simplePos x="0" y="0"/>
                <wp:positionH relativeFrom="margin">
                  <wp:posOffset>-635</wp:posOffset>
                </wp:positionH>
                <wp:positionV relativeFrom="paragraph">
                  <wp:posOffset>3825875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FE1A95" id="Text Box 98" o:spid="_x0000_s1027" type="#_x0000_t202" style="position:absolute;margin-left:-.05pt;margin-top:301.25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x+S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DF369DE" wp14:editId="7E316BDF">
                <wp:simplePos x="0" y="0"/>
                <wp:positionH relativeFrom="margin">
                  <wp:posOffset>-635</wp:posOffset>
                </wp:positionH>
                <wp:positionV relativeFrom="paragraph">
                  <wp:posOffset>3184525</wp:posOffset>
                </wp:positionV>
                <wp:extent cx="962025" cy="38163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F369DE" id="Text Box 97" o:spid="_x0000_s1028" type="#_x0000_t202" style="position:absolute;margin-left:-.05pt;margin-top:250.75pt;width:75.75pt;height:30.0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9043E86" wp14:editId="42DF85E7">
                <wp:simplePos x="0" y="0"/>
                <wp:positionH relativeFrom="margin">
                  <wp:posOffset>-635</wp:posOffset>
                </wp:positionH>
                <wp:positionV relativeFrom="paragraph">
                  <wp:posOffset>2829560</wp:posOffset>
                </wp:positionV>
                <wp:extent cx="962025" cy="368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F007C" w:rsidRDefault="001F007C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F007C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3E86" id="Text Box 96" o:spid="_x0000_s1029" type="#_x0000_t202" style="position:absolute;margin-left:-.05pt;margin-top:222.8pt;width:75.75pt;height:2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" stroked="f">
                <v:textbox>
                  <w:txbxContent>
                    <w:p w:rsidR="006A1565" w:rsidRPr="001F007C" w:rsidRDefault="001F007C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F007C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20C5FD" wp14:editId="485830EF">
                <wp:simplePos x="0" y="0"/>
                <wp:positionH relativeFrom="margin">
                  <wp:posOffset>-635</wp:posOffset>
                </wp:positionH>
                <wp:positionV relativeFrom="paragraph">
                  <wp:posOffset>2037715</wp:posOffset>
                </wp:positionV>
                <wp:extent cx="962025" cy="395605"/>
                <wp:effectExtent l="0" t="0" r="9525" b="444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20C5FD" id="Text Box 95" o:spid="_x0000_s1030" type="#_x0000_t202" style="position:absolute;margin-left:-.05pt;margin-top:160.45pt;width:75.75pt;height:31.1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A5A193D" wp14:editId="6D871FE2">
                <wp:simplePos x="0" y="0"/>
                <wp:positionH relativeFrom="margin">
                  <wp:posOffset>-635</wp:posOffset>
                </wp:positionH>
                <wp:positionV relativeFrom="paragraph">
                  <wp:posOffset>1635125</wp:posOffset>
                </wp:positionV>
                <wp:extent cx="962025" cy="37528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F007C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5A193D" id="Text Box 94" o:spid="_x0000_s1031" type="#_x0000_t202" style="position:absolute;margin-left:-.05pt;margin-top:128.75pt;width:75.75pt;height:29.5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gpEgwIAABY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" stroked="f">
                <v:textbox>
                  <w:txbxContent>
                    <w:p w:rsidR="006A1565" w:rsidRPr="00020509" w:rsidRDefault="001F007C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3DF2280" wp14:editId="523B7D03">
                <wp:simplePos x="0" y="0"/>
                <wp:positionH relativeFrom="margin">
                  <wp:posOffset>-635</wp:posOffset>
                </wp:positionH>
                <wp:positionV relativeFrom="paragraph">
                  <wp:posOffset>953135</wp:posOffset>
                </wp:positionV>
                <wp:extent cx="962025" cy="4019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F2280" id="Metin Kutusu 2" o:spid="_x0000_s1032" type="#_x0000_t202" style="position:absolute;margin-left:-.05pt;margin-top:75.05pt;width:75.75pt;height:31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" stroked="f">
                <v:textbox>
                  <w:txbxContent>
                    <w:p w:rsidR="00020509" w:rsidRPr="00020509" w:rsidRDefault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E1DD8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06.35pt;margin-top:14.9pt;width:253.15pt;height:328.9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835866235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F37C750" wp14:editId="29E61F2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37C750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1F007C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C45115F" wp14:editId="00B8684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F007C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45115F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1F007C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D85C59C" wp14:editId="4FFACCA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85C59C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3895BC9" wp14:editId="27930E4E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895BC9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BC7681" wp14:editId="721B1A5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BC7681" id="Text Box 104" o:spid="_x0000_s1037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mnpBY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4CFAB6C" wp14:editId="7DEFF9E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CFAB6C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A53823C" wp14:editId="70B83E4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53823C" id="Text Box 99" o:spid="_x0000_s103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wn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i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l&#10;Lvwn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3A9EE2" wp14:editId="4EEE23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3A9EE2" id="Text Box 101" o:spid="_x0000_s1040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y/Z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mx/ktdbsCYRhNfAGFMN9AotO2y8YDXA2a+w+b4nlGMk3CsRVZgWwj3w0ivkiB8OeetanHqIopKqx&#10;x2ha3vrpAtgaKzYdVDrI+RoE2YiolaDcqSuAEgw4fxHU/q4IB/zUjlE/brTVd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bYy/Z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5B4730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5B4730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5B4730"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B4730">
            <w:pPr>
              <w:rPr>
                <w:sz w:val="20"/>
              </w:rPr>
            </w:pPr>
            <w:r w:rsidRPr="005B4730">
              <w:rPr>
                <w:sz w:val="20"/>
              </w:rPr>
              <w:t>Görev Süresi Uzatma (Yeniden Atama)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B4730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16F9D" w:rsidP="00616F9D">
            <w:pPr>
              <w:rPr>
                <w:sz w:val="20"/>
              </w:rPr>
            </w:pPr>
            <w:r w:rsidRPr="005B4730">
              <w:rPr>
                <w:sz w:val="20"/>
              </w:rPr>
              <w:t>Görev Süresi Uzatma (Yeniden Atama)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616F9D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616F9D">
              <w:rPr>
                <w:color w:val="000000"/>
                <w:sz w:val="18"/>
                <w:szCs w:val="18"/>
              </w:rPr>
              <w:t>ayılı Yükseköğretim Kanununun 23,31,33,34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="00616F9D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322597" w:rsidRPr="005B4730">
              <w:rPr>
                <w:sz w:val="20"/>
              </w:rPr>
              <w:t>Görev Süresi Uzatma (Yeniden Atama)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322597">
            <w:pPr>
              <w:rPr>
                <w:sz w:val="20"/>
              </w:rPr>
            </w:pPr>
            <w:r>
              <w:rPr>
                <w:sz w:val="20"/>
              </w:rPr>
              <w:t xml:space="preserve">4-3-1 </w:t>
            </w:r>
            <w:proofErr w:type="spellStart"/>
            <w:r>
              <w:rPr>
                <w:sz w:val="20"/>
              </w:rPr>
              <w:t>yılllığına</w:t>
            </w:r>
            <w:proofErr w:type="spellEnd"/>
            <w:r w:rsidR="00C81A99">
              <w:rPr>
                <w:sz w:val="20"/>
              </w:rPr>
              <w:t xml:space="preserve">  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322597" w:rsidRPr="005B4730">
              <w:rPr>
                <w:sz w:val="20"/>
              </w:rPr>
              <w:t>Görev Süresi Uzatma (Yeniden Atama)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5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>
            <w:pPr>
              <w:rPr>
                <w:sz w:val="20"/>
              </w:rPr>
            </w:pPr>
            <w:r>
              <w:rPr>
                <w:sz w:val="20"/>
              </w:rPr>
              <w:t>Personel D.</w:t>
            </w:r>
            <w:r w:rsidR="00582519">
              <w:rPr>
                <w:sz w:val="20"/>
              </w:rPr>
              <w:t xml:space="preserve"> </w:t>
            </w:r>
            <w:r>
              <w:rPr>
                <w:sz w:val="20"/>
              </w:rPr>
              <w:t>Başkanlığı, Strateji D. Başkanlığı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82519">
            <w:pPr>
              <w:rPr>
                <w:sz w:val="20"/>
              </w:rPr>
            </w:pPr>
            <w:r>
              <w:rPr>
                <w:sz w:val="20"/>
              </w:rPr>
              <w:t>Dilekçe, ALES, YDS ve Eserler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582519">
            <w:pPr>
              <w:rPr>
                <w:sz w:val="20"/>
              </w:rPr>
            </w:pPr>
            <w:r>
              <w:rPr>
                <w:sz w:val="20"/>
              </w:rPr>
              <w:t>Yönetim Kurulu Karar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582519" w:rsidP="00E37007">
            <w:pPr>
              <w:rPr>
                <w:sz w:val="20"/>
              </w:rPr>
            </w:pPr>
            <w:r>
              <w:rPr>
                <w:sz w:val="20"/>
              </w:rPr>
              <w:t xml:space="preserve">Bilimsel Değerlendirme Jüri </w:t>
            </w:r>
            <w:r w:rsidR="00E37007">
              <w:rPr>
                <w:sz w:val="20"/>
              </w:rPr>
              <w:t>Üyeleri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1DD8" w:rsidRDefault="00BE1DD8">
      <w:r>
        <w:separator/>
      </w:r>
    </w:p>
  </w:endnote>
  <w:endnote w:type="continuationSeparator" w:id="0">
    <w:p w:rsidR="00BE1DD8" w:rsidRDefault="00BE1D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730F5" w:rsidTr="00E620D3">
      <w:trPr>
        <w:cantSplit/>
        <w:trHeight w:val="670"/>
      </w:trPr>
      <w:tc>
        <w:tcPr>
          <w:tcW w:w="3310" w:type="dxa"/>
        </w:tcPr>
        <w:p w:rsidR="002730F5" w:rsidRDefault="002730F5" w:rsidP="00C77BC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C77BC7">
            <w:rPr>
              <w:i/>
              <w:iCs/>
              <w:sz w:val="16"/>
            </w:rPr>
            <w:t xml:space="preserve">Hidayet </w:t>
          </w:r>
          <w:r w:rsidR="00C77BC7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2730F5" w:rsidRDefault="002730F5" w:rsidP="002730F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730F5" w:rsidRDefault="00C77BC7" w:rsidP="002730F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2730F5" w:rsidRDefault="002730F5" w:rsidP="002730F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1DD8" w:rsidRDefault="00BE1DD8">
      <w:r>
        <w:separator/>
      </w:r>
    </w:p>
  </w:footnote>
  <w:footnote w:type="continuationSeparator" w:id="0">
    <w:p w:rsidR="00BE1DD8" w:rsidRDefault="00BE1D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B4730">
          <w:pPr>
            <w:pStyle w:val="stBilgi"/>
            <w:jc w:val="center"/>
            <w:rPr>
              <w:b/>
              <w:bCs/>
            </w:rPr>
          </w:pPr>
          <w:r w:rsidRPr="005B4730">
            <w:rPr>
              <w:b/>
              <w:bCs/>
              <w:sz w:val="28"/>
            </w:rPr>
            <w:t>Görev Süresi Uzatma (Yeniden Atama)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5B473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5B4730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5B4730"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177B0A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C03A7"/>
    <w:rsid w:val="00104F3C"/>
    <w:rsid w:val="00121BEF"/>
    <w:rsid w:val="001333B0"/>
    <w:rsid w:val="00136C1B"/>
    <w:rsid w:val="0016461A"/>
    <w:rsid w:val="00177B0A"/>
    <w:rsid w:val="001D2376"/>
    <w:rsid w:val="001D2DCD"/>
    <w:rsid w:val="001D2E8F"/>
    <w:rsid w:val="001E36F8"/>
    <w:rsid w:val="001F007C"/>
    <w:rsid w:val="002141AB"/>
    <w:rsid w:val="0025006D"/>
    <w:rsid w:val="002730F5"/>
    <w:rsid w:val="002D4A29"/>
    <w:rsid w:val="0031168A"/>
    <w:rsid w:val="00322597"/>
    <w:rsid w:val="00355993"/>
    <w:rsid w:val="004062BE"/>
    <w:rsid w:val="0041164F"/>
    <w:rsid w:val="0042678F"/>
    <w:rsid w:val="004348D8"/>
    <w:rsid w:val="004549D5"/>
    <w:rsid w:val="0049321C"/>
    <w:rsid w:val="004B0977"/>
    <w:rsid w:val="005251A0"/>
    <w:rsid w:val="00582519"/>
    <w:rsid w:val="005B272D"/>
    <w:rsid w:val="005B4730"/>
    <w:rsid w:val="005C7EC3"/>
    <w:rsid w:val="00616F9D"/>
    <w:rsid w:val="006853B2"/>
    <w:rsid w:val="006A1565"/>
    <w:rsid w:val="006B024B"/>
    <w:rsid w:val="00805C8E"/>
    <w:rsid w:val="00843E65"/>
    <w:rsid w:val="008B5D65"/>
    <w:rsid w:val="0099024C"/>
    <w:rsid w:val="009919F2"/>
    <w:rsid w:val="009C6A7C"/>
    <w:rsid w:val="009E4636"/>
    <w:rsid w:val="00A41EB5"/>
    <w:rsid w:val="00A53EC5"/>
    <w:rsid w:val="00AA5D5B"/>
    <w:rsid w:val="00AC5EC9"/>
    <w:rsid w:val="00B0612E"/>
    <w:rsid w:val="00B45059"/>
    <w:rsid w:val="00BE1DD8"/>
    <w:rsid w:val="00C34976"/>
    <w:rsid w:val="00C745A4"/>
    <w:rsid w:val="00C77BC7"/>
    <w:rsid w:val="00C80F2F"/>
    <w:rsid w:val="00C81A99"/>
    <w:rsid w:val="00C94095"/>
    <w:rsid w:val="00CD3BE9"/>
    <w:rsid w:val="00CD79D2"/>
    <w:rsid w:val="00CE2308"/>
    <w:rsid w:val="00D13AF0"/>
    <w:rsid w:val="00D35282"/>
    <w:rsid w:val="00D62982"/>
    <w:rsid w:val="00DB1A92"/>
    <w:rsid w:val="00DB618F"/>
    <w:rsid w:val="00DF1594"/>
    <w:rsid w:val="00E37007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FA4B4F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1168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</Pages>
  <Words>198</Words>
  <Characters>113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3</cp:revision>
  <cp:lastPrinted>2003-08-30T09:32:00Z</cp:lastPrinted>
  <dcterms:created xsi:type="dcterms:W3CDTF">2019-10-09T12:06:00Z</dcterms:created>
  <dcterms:modified xsi:type="dcterms:W3CDTF">2026-03-24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